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handoutMasterIdLst>
    <p:handoutMasterId r:id="rId15"/>
  </p:handoutMasterIdLst>
  <p:sldIdLst>
    <p:sldId id="256" r:id="rId2"/>
    <p:sldId id="277" r:id="rId3"/>
    <p:sldId id="265" r:id="rId4"/>
    <p:sldId id="267" r:id="rId5"/>
    <p:sldId id="278" r:id="rId6"/>
    <p:sldId id="273" r:id="rId7"/>
    <p:sldId id="268" r:id="rId8"/>
    <p:sldId id="281" r:id="rId9"/>
    <p:sldId id="280" r:id="rId10"/>
    <p:sldId id="275" r:id="rId11"/>
    <p:sldId id="271" r:id="rId12"/>
    <p:sldId id="279" r:id="rId13"/>
    <p:sldId id="274" r:id="rId14"/>
  </p:sldIdLst>
  <p:sldSz cx="12192000" cy="6858000"/>
  <p:notesSz cx="9312275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OHIT KUMAR" initials="MK" lastIdx="1" clrIdx="0">
    <p:extLst>
      <p:ext uri="{19B8F6BF-5375-455C-9EA6-DF929625EA0E}">
        <p15:presenceInfo xmlns:p15="http://schemas.microsoft.com/office/powerpoint/2012/main" userId="d6d4b6b8c2c2eb6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50" d="100"/>
          <a:sy n="50" d="100"/>
        </p:scale>
        <p:origin x="48" y="10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4801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F12CB1-DABA-4CBD-967D-6A1DEAF14A26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4801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9AB145-7637-4A3A-BFAF-D4FF9CB2FC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3951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73333.vsdx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844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jpeg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0555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146666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PNG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2222.vsdx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9.PNG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y Game </a:t>
            </a:r>
            <a:br>
              <a:rPr lang="en-US" dirty="0" smtClean="0"/>
            </a:br>
            <a:r>
              <a:rPr lang="en-US" sz="6600" dirty="0" smtClean="0"/>
              <a:t>Design Specifications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000" dirty="0" smtClean="0"/>
              <a:t>Team members: Anthony </a:t>
            </a:r>
            <a:r>
              <a:rPr lang="en-US" sz="2000" dirty="0" err="1" smtClean="0"/>
              <a:t>Jamora</a:t>
            </a:r>
            <a:r>
              <a:rPr lang="en-US" sz="2000" dirty="0" smtClean="0"/>
              <a:t>, Thomas Burke, Jonathan Nabor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3272" y="628444"/>
            <a:ext cx="2399079" cy="347923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6734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03812"/>
          </a:xfrm>
        </p:spPr>
        <p:txBody>
          <a:bodyPr>
            <a:normAutofit fontScale="90000"/>
          </a:bodyPr>
          <a:lstStyle/>
          <a:p>
            <a:r>
              <a:rPr lang="en-US" sz="4400" dirty="0" smtClean="0"/>
              <a:t>Characters</a:t>
            </a:r>
            <a:br>
              <a:rPr lang="en-US" sz="4400" dirty="0" smtClean="0"/>
            </a:br>
            <a:r>
              <a:rPr lang="en-US" sz="4400" dirty="0" smtClean="0"/>
              <a:t>Continued</a:t>
            </a:r>
            <a:endParaRPr lang="en-US" sz="4400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2"/>
          </p:nvPr>
        </p:nvSpPr>
        <p:spPr>
          <a:xfrm>
            <a:off x="457200" y="2120202"/>
            <a:ext cx="3200400" cy="4185002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Enemi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Rang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Healt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2308" y="305771"/>
            <a:ext cx="120468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080661"/>
              </p:ext>
            </p:extLst>
          </p:nvPr>
        </p:nvGraphicFramePr>
        <p:xfrm>
          <a:off x="3367403" y="414117"/>
          <a:ext cx="8514560" cy="317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3" imgW="9401254" imgH="7181837" progId="Visio.Drawing.15">
                  <p:embed/>
                </p:oleObj>
              </mc:Choice>
              <mc:Fallback>
                <p:oleObj r:id="rId3" imgW="9401254" imgH="71818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0943"/>
                      <a:stretch>
                        <a:fillRect/>
                      </a:stretch>
                    </p:blipFill>
                    <p:spPr bwMode="auto">
                      <a:xfrm>
                        <a:off x="3367403" y="414117"/>
                        <a:ext cx="8514560" cy="3179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005" y="4116994"/>
            <a:ext cx="1952625" cy="21882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2353" y="4219229"/>
            <a:ext cx="1598295" cy="20859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1085" y="4219229"/>
            <a:ext cx="1981200" cy="20554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1736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Naming Conven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Scrip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or each Interac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ucture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Game Objects Architectu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Transfor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Rigidbody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Colllider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crip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439508" y="19929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095375"/>
              </p:ext>
            </p:extLst>
          </p:nvPr>
        </p:nvGraphicFramePr>
        <p:xfrm>
          <a:off x="5439508" y="2012587"/>
          <a:ext cx="541972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r:id="rId3" imgW="7181902" imgH="4381327" progId="Visio.Drawing.15">
                  <p:embed/>
                </p:oleObj>
              </mc:Choice>
              <mc:Fallback>
                <p:oleObj r:id="rId3" imgW="7181902" imgH="43813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9508" y="2012587"/>
                        <a:ext cx="5419725" cy="329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10" y="78227"/>
            <a:ext cx="3641970" cy="16397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88621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 continue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Artificial Intelligenc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Visio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Retur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Waypoi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Hardware Architectur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I/O devices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PC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70399" y="1845733"/>
            <a:ext cx="12874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16694"/>
              </p:ext>
            </p:extLst>
          </p:nvPr>
        </p:nvGraphicFramePr>
        <p:xfrm>
          <a:off x="4470400" y="1845734"/>
          <a:ext cx="6807491" cy="352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3" imgW="5848208" imgH="3009847" progId="Visio.Drawing.15">
                  <p:embed/>
                </p:oleObj>
              </mc:Choice>
              <mc:Fallback>
                <p:oleObj r:id="rId3" imgW="5848208" imgH="3009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845734"/>
                        <a:ext cx="6807491" cy="352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660" y="0"/>
            <a:ext cx="885306" cy="17373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281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67927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Use Cases</a:t>
            </a:r>
            <a:endParaRPr lang="en-US" sz="4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273629"/>
            <a:ext cx="3200400" cy="5031575"/>
          </a:xfrm>
        </p:spPr>
        <p:txBody>
          <a:bodyPr>
            <a:no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Actor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Menu Use Cases	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Begin new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Op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redi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Exit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0 Total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haracter Use Cas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Mov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Use Item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Interact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2 Total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25860" y="779275"/>
            <a:ext cx="132358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879873"/>
              </p:ext>
            </p:extLst>
          </p:nvPr>
        </p:nvGraphicFramePr>
        <p:xfrm>
          <a:off x="4225861" y="779276"/>
          <a:ext cx="7687871" cy="5084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r:id="rId3" imgW="6667590" imgH="4419508" progId="Visio.Drawing.15">
                  <p:embed/>
                </p:oleObj>
              </mc:Choice>
              <mc:Fallback>
                <p:oleObj r:id="rId3" imgW="6667590" imgH="44195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861" y="779276"/>
                        <a:ext cx="7687871" cy="5084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386" y="482656"/>
            <a:ext cx="605791" cy="85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5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347556" cy="4023360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nteractive, Immersive, Entertain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maginative, original environment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Target audience is expect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reedom to explo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ong Storylin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4722" y="2230626"/>
            <a:ext cx="6012467" cy="343679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1167" y="58177"/>
            <a:ext cx="1214648" cy="167918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4295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Rewards curious and adventurous player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Victory condition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Winn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Los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ame Eleme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Health/Stamin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Obstacl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Items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6117" y="2204826"/>
            <a:ext cx="4181475" cy="33051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2682" y="228480"/>
            <a:ext cx="948765" cy="15088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444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and Men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Splash Scree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Menu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HUD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Brightnes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70% - 130%</a:t>
            </a:r>
            <a:endParaRPr lang="en-US" sz="2200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Resolu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16:9 Support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Graphic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Low-High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1129" y="0"/>
            <a:ext cx="1245512" cy="17218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2766" y="1906881"/>
            <a:ext cx="7181850" cy="3962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3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78294"/>
          </a:xfrm>
        </p:spPr>
        <p:txBody>
          <a:bodyPr/>
          <a:lstStyle/>
          <a:p>
            <a:r>
              <a:rPr lang="en-US" b="1" dirty="0" smtClean="0"/>
              <a:t>Main Menu </a:t>
            </a:r>
            <a:br>
              <a:rPr lang="en-US" b="1" dirty="0" smtClean="0"/>
            </a:br>
            <a:r>
              <a:rPr lang="en-US" b="1" dirty="0" smtClean="0"/>
              <a:t>Flow Diagram</a:t>
            </a:r>
            <a:endParaRPr lang="en-US" b="1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457200" y="1852863"/>
            <a:ext cx="3200400" cy="4452341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Simpl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Intuitive </a:t>
            </a:r>
            <a:r>
              <a:rPr lang="en-US" sz="2800" dirty="0" smtClean="0"/>
              <a:t>Navigation</a:t>
            </a:r>
            <a:endParaRPr lang="en-US" sz="2800" dirty="0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4734889" y="594359"/>
            <a:ext cx="13537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095334"/>
              </p:ext>
            </p:extLst>
          </p:nvPr>
        </p:nvGraphicFramePr>
        <p:xfrm>
          <a:off x="4734889" y="490085"/>
          <a:ext cx="6430417" cy="5922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6639011" imgH="6105658" progId="Visio.Drawing.15">
                  <p:embed/>
                </p:oleObj>
              </mc:Choice>
              <mc:Fallback>
                <p:oleObj r:id="rId3" imgW="6639011" imgH="610565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889" y="490085"/>
                        <a:ext cx="6430417" cy="5922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493" y="390031"/>
            <a:ext cx="1121937" cy="1586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749887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Art &amp; Video</a:t>
            </a:r>
            <a:endParaRPr lang="en-US" sz="4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1414585"/>
            <a:ext cx="3200400" cy="4890619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Terrain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Game Play Elemen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Special Effec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Marketing and Packaging Art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95" t="15453" r="40186" b="41545"/>
          <a:stretch/>
        </p:blipFill>
        <p:spPr bwMode="auto">
          <a:xfrm>
            <a:off x="5453380" y="1291319"/>
            <a:ext cx="1275715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3" t="34188" r="15064" b="41880"/>
          <a:stretch/>
        </p:blipFill>
        <p:spPr bwMode="auto">
          <a:xfrm>
            <a:off x="5453380" y="4989513"/>
            <a:ext cx="5417820" cy="1257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81" t="8548" r="27244" b="51851"/>
          <a:stretch/>
        </p:blipFill>
        <p:spPr bwMode="auto">
          <a:xfrm>
            <a:off x="8323200" y="1291319"/>
            <a:ext cx="2501046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188" y="4989513"/>
            <a:ext cx="723900" cy="942975"/>
          </a:xfrm>
          <a:prstGeom prst="rect">
            <a:avLst/>
          </a:prstGeom>
          <a:ln w="2286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5" name="Rectangle 14"/>
          <p:cNvSpPr/>
          <p:nvPr/>
        </p:nvSpPr>
        <p:spPr>
          <a:xfrm>
            <a:off x="6836606" y="4020050"/>
            <a:ext cx="2260501" cy="91691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uzzles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547570" y="315437"/>
            <a:ext cx="294798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Obstacles</a:t>
            </a:r>
          </a:p>
        </p:txBody>
      </p:sp>
    </p:spTree>
    <p:extLst>
      <p:ext uri="{BB962C8B-B14F-4D97-AF65-F5344CB8AC3E}">
        <p14:creationId xmlns:p14="http://schemas.microsoft.com/office/powerpoint/2010/main" val="227905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nd and Mus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Music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Ambianc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Comba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Menu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anima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particle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runts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221605" y="1594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6336" y="3363252"/>
            <a:ext cx="1930189" cy="23210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404462" y="3363252"/>
            <a:ext cx="1843830" cy="261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546" y="3607798"/>
            <a:ext cx="1675301" cy="23696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2570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745334"/>
              </p:ext>
            </p:extLst>
          </p:nvPr>
        </p:nvGraphicFramePr>
        <p:xfrm>
          <a:off x="1858297" y="117703"/>
          <a:ext cx="7901203" cy="6049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3" imgW="8886746" imgH="6800930" progId="Visio.Drawing.15">
                  <p:embed/>
                </p:oleObj>
              </mc:Choice>
              <mc:Fallback>
                <p:oleObj r:id="rId3" imgW="8886746" imgH="6800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297" y="117703"/>
                        <a:ext cx="7901203" cy="6049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1133" y="1159567"/>
            <a:ext cx="645035" cy="91238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6972" y="3700710"/>
            <a:ext cx="710280" cy="8541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40152" y="5323033"/>
            <a:ext cx="652208" cy="924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12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52651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haract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120877"/>
            <a:ext cx="3200400" cy="5184327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Player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State Machin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Anima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Variables</a:t>
            </a:r>
            <a:endParaRPr lang="en-US" sz="2500" dirty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Friendly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>
                <a:solidFill>
                  <a:schemeClr val="bg1"/>
                </a:solidFill>
              </a:rPr>
              <a:t>Chat Bubbl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443" y="2147404"/>
            <a:ext cx="7711622" cy="32839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4934131" y="1027430"/>
            <a:ext cx="625664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layer State Machine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973" y="4633262"/>
            <a:ext cx="1725230" cy="11972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6028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051</TotalTime>
  <Words>160</Words>
  <Application>Microsoft Office PowerPoint</Application>
  <PresentationFormat>Widescreen</PresentationFormat>
  <Paragraphs>90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Calibri</vt:lpstr>
      <vt:lpstr>Calibri Light</vt:lpstr>
      <vt:lpstr>Courier New</vt:lpstr>
      <vt:lpstr>Wingdings</vt:lpstr>
      <vt:lpstr>Retrospect</vt:lpstr>
      <vt:lpstr>Visio.Drawing.15</vt:lpstr>
      <vt:lpstr>Unity Game  Design Specifications</vt:lpstr>
      <vt:lpstr>Game Description</vt:lpstr>
      <vt:lpstr>Functional Specifications</vt:lpstr>
      <vt:lpstr>User Interface and Menus</vt:lpstr>
      <vt:lpstr>Main Menu  Flow Diagram</vt:lpstr>
      <vt:lpstr>Art &amp; Video</vt:lpstr>
      <vt:lpstr>Sound and Music</vt:lpstr>
      <vt:lpstr>PowerPoint Presentation</vt:lpstr>
      <vt:lpstr>Characters</vt:lpstr>
      <vt:lpstr>Characters Continued</vt:lpstr>
      <vt:lpstr>Technical Specifications</vt:lpstr>
      <vt:lpstr>Technical Specifications continued</vt:lpstr>
      <vt:lpstr>Use Cas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Game Development Plan</dc:title>
  <dc:creator>Jonathan K Nabors</dc:creator>
  <cp:lastModifiedBy>Anthony</cp:lastModifiedBy>
  <cp:revision>69</cp:revision>
  <cp:lastPrinted>2015-02-02T23:02:54Z</cp:lastPrinted>
  <dcterms:created xsi:type="dcterms:W3CDTF">2015-02-01T16:29:46Z</dcterms:created>
  <dcterms:modified xsi:type="dcterms:W3CDTF">2015-03-10T23:44:35Z</dcterms:modified>
</cp:coreProperties>
</file>